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C1529" w:rsidRDefault="00BC1529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9E4A3B">
        <w:rPr>
          <w:rFonts w:ascii="Times New Roman" w:hAnsi="Times New Roman" w:cs="Times New Roman"/>
          <w:b/>
          <w:sz w:val="32"/>
          <w:szCs w:val="32"/>
        </w:rPr>
        <w:t>тчет по лабораторной работе №1.4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C60858" w:rsidRPr="004567BB" w:rsidRDefault="00C60858" w:rsidP="004567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551F78" w:rsidRDefault="00551F78" w:rsidP="0020254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343A87" w:rsidRPr="00343A87" w:rsidRDefault="00F355E4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E7A88">
        <w:rPr>
          <w:rFonts w:ascii="Times New Roman" w:hAnsi="Times New Roman" w:cs="Times New Roman"/>
          <w:sz w:val="28"/>
          <w:szCs w:val="28"/>
        </w:rPr>
        <w:t xml:space="preserve">    </w:t>
      </w:r>
      <w:r w:rsidR="00343A87">
        <w:rPr>
          <w:rFonts w:ascii="Times New Roman" w:hAnsi="Times New Roman" w:cs="Times New Roman"/>
          <w:sz w:val="28"/>
          <w:szCs w:val="28"/>
        </w:rPr>
        <w:t>Вычислить</w:t>
      </w:r>
      <w:r w:rsidR="00343A87" w:rsidRPr="009E7A88">
        <w:rPr>
          <w:rFonts w:ascii="Times New Roman" w:hAnsi="Times New Roman" w:cs="Times New Roman"/>
          <w:sz w:val="28"/>
          <w:szCs w:val="28"/>
        </w:rPr>
        <w:t xml:space="preserve">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3A87" w:rsidRPr="009E7A8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3A87" w:rsidRPr="009E7A88">
        <w:rPr>
          <w:rFonts w:ascii="Times New Roman" w:hAnsi="Times New Roman" w:cs="Times New Roman"/>
          <w:sz w:val="28"/>
          <w:szCs w:val="28"/>
        </w:rPr>
        <w:t xml:space="preserve"> +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3A87" w:rsidRPr="009E7A88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3A87" w:rsidRPr="009E7A88">
        <w:rPr>
          <w:rFonts w:ascii="Times New Roman" w:hAnsi="Times New Roman" w:cs="Times New Roman"/>
          <w:sz w:val="28"/>
          <w:szCs w:val="28"/>
          <w:vertAlign w:val="superscript"/>
        </w:rPr>
        <w:t xml:space="preserve">2 </w:t>
      </w:r>
      <w:r w:rsidR="00343A87" w:rsidRPr="009E7A88">
        <w:rPr>
          <w:rFonts w:ascii="Times New Roman" w:hAnsi="Times New Roman" w:cs="Times New Roman"/>
          <w:sz w:val="28"/>
          <w:szCs w:val="28"/>
        </w:rPr>
        <w:t xml:space="preserve">+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3A87" w:rsidRPr="009E7A88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3A87" w:rsidRPr="009E7A88">
        <w:rPr>
          <w:rFonts w:ascii="Times New Roman" w:hAnsi="Times New Roman" w:cs="Times New Roman"/>
          <w:sz w:val="28"/>
          <w:szCs w:val="28"/>
          <w:vertAlign w:val="superscript"/>
        </w:rPr>
        <w:t xml:space="preserve">3 </w:t>
      </w:r>
      <w:r w:rsidR="00343A87" w:rsidRPr="009E7A88">
        <w:rPr>
          <w:rFonts w:ascii="Times New Roman" w:hAnsi="Times New Roman" w:cs="Times New Roman"/>
          <w:sz w:val="28"/>
          <w:szCs w:val="28"/>
        </w:rPr>
        <w:t xml:space="preserve">+ … </w:t>
      </w:r>
      <w:r w:rsidR="00343A87" w:rsidRPr="00343A87">
        <w:rPr>
          <w:rFonts w:ascii="Times New Roman" w:hAnsi="Times New Roman" w:cs="Times New Roman"/>
          <w:sz w:val="28"/>
          <w:szCs w:val="28"/>
        </w:rPr>
        <w:t xml:space="preserve">+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="00343A87" w:rsidRPr="00343A87">
        <w:rPr>
          <w:rFonts w:ascii="Times New Roman" w:hAnsi="Times New Roman" w:cs="Times New Roman"/>
          <w:sz w:val="28"/>
          <w:szCs w:val="28"/>
          <w:vertAlign w:val="subscript"/>
        </w:rPr>
        <w:t xml:space="preserve"> </w:t>
      </w:r>
      <w:proofErr w:type="spellStart"/>
      <w:r w:rsidR="00343A87"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="00343A87">
        <w:rPr>
          <w:rFonts w:ascii="Times New Roman" w:eastAsiaTheme="minorEastAsia" w:hAnsi="Times New Roman" w:cs="Times New Roman"/>
          <w:sz w:val="28"/>
          <w:szCs w:val="28"/>
          <w:vertAlign w:val="superscript"/>
          <w:lang w:val="en-US"/>
        </w:rPr>
        <w:t>N</w:t>
      </w:r>
      <w:proofErr w:type="spellEnd"/>
      <w:r w:rsidR="00343A87" w:rsidRPr="00343A87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="00343A87">
        <w:rPr>
          <w:rFonts w:ascii="Times New Roman" w:eastAsiaTheme="minorEastAsia" w:hAnsi="Times New Roman" w:cs="Times New Roman"/>
          <w:sz w:val="28"/>
          <w:szCs w:val="28"/>
        </w:rPr>
        <w:t>используя схему Горнера. В соответствии со схемой Горнера данный многочлен преобразуется к виду</w:t>
      </w:r>
      <w:r w:rsidR="00343A87" w:rsidRPr="00343A87">
        <w:rPr>
          <w:rFonts w:ascii="Times New Roman" w:eastAsiaTheme="minorEastAsia" w:hAnsi="Times New Roman" w:cs="Times New Roman"/>
          <w:sz w:val="28"/>
          <w:szCs w:val="28"/>
        </w:rPr>
        <w:t>:</w:t>
      </w:r>
    </w:p>
    <w:p w:rsidR="00F355E4" w:rsidRDefault="00F355E4" w:rsidP="00343A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622D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   </w:t>
      </w:r>
      <w:r w:rsidR="00343A87">
        <w:rPr>
          <w:rFonts w:ascii="Times New Roman" w:eastAsiaTheme="minorEastAsia" w:hAnsi="Times New Roman" w:cs="Times New Roman"/>
          <w:sz w:val="28"/>
          <w:szCs w:val="28"/>
          <w:lang w:val="en-US"/>
        </w:rPr>
        <w:t>(</w:t>
      </w:r>
      <w:proofErr w:type="gramStart"/>
      <w:r w:rsidR="00343A87">
        <w:rPr>
          <w:rFonts w:ascii="Times New Roman" w:eastAsiaTheme="minorEastAsia" w:hAnsi="Times New Roman" w:cs="Times New Roman"/>
          <w:sz w:val="28"/>
          <w:szCs w:val="28"/>
          <w:lang w:val="en-US"/>
        </w:rPr>
        <w:t>…(</w:t>
      </w:r>
      <w:proofErr w:type="gramEnd"/>
      <w:r w:rsidR="00343A87">
        <w:rPr>
          <w:rFonts w:ascii="Times New Roman" w:eastAsiaTheme="minorEastAsia" w:hAnsi="Times New Roman" w:cs="Times New Roman"/>
          <w:sz w:val="28"/>
          <w:szCs w:val="28"/>
          <w:lang w:val="en-US"/>
        </w:rPr>
        <w:t>(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</w:t>
      </w:r>
      <w:r w:rsidR="00B2622D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B2622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 xml:space="preserve"> 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+ A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-1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)x + A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N-2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)x + … + A</w:t>
      </w:r>
      <w:r w:rsidR="00343A8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343A87">
        <w:rPr>
          <w:rFonts w:ascii="Times New Roman" w:hAnsi="Times New Roman" w:cs="Times New Roman"/>
          <w:sz w:val="28"/>
          <w:szCs w:val="28"/>
          <w:lang w:val="en-US"/>
        </w:rPr>
        <w:t>)x.</w:t>
      </w:r>
    </w:p>
    <w:p w:rsidR="004567BB" w:rsidRPr="00343A87" w:rsidRDefault="004567BB" w:rsidP="00343A8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:rsidR="00551F78" w:rsidRPr="009E7A88" w:rsidRDefault="00551F78" w:rsidP="009E7A8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9E7A88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A36DF2" w:rsidRPr="009E7A88" w:rsidRDefault="00DB5871" w:rsidP="00DC43CE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bookmarkStart w:id="0" w:name="_GoBack"/>
      <w:bookmarkEnd w:id="0"/>
      <w:r w:rsidRPr="009E7A88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9E7A88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gram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laba_1_4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</w:rPr>
      </w:pPr>
      <w:r w:rsidRPr="009E7A88">
        <w:rPr>
          <w:rFonts w:ascii="Courier New" w:hAnsi="Courier New" w:cs="Courier New"/>
          <w:color w:val="808080"/>
          <w:sz w:val="18"/>
          <w:szCs w:val="18"/>
        </w:rPr>
        <w:t>{$APPTYPE CONSOLE}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</w:rPr>
      </w:pP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SysUtils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proofErr w:type="spellStart"/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  <w:proofErr w:type="spellEnd"/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N, X,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Sum, Temp: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of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FC55B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FC55B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FC55B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FC55B8">
        <w:rPr>
          <w:rFonts w:ascii="Courier New" w:hAnsi="Courier New" w:cs="Courier New"/>
          <w:color w:val="0000FF"/>
          <w:sz w:val="18"/>
          <w:szCs w:val="18"/>
          <w:lang w:val="en-US"/>
        </w:rPr>
        <w:t>'This program calculates A1*x + A2*x^2 + A3*x^3...AN*</w:t>
      </w:r>
      <w:proofErr w:type="spellStart"/>
      <w:r w:rsidRPr="00FC55B8">
        <w:rPr>
          <w:rFonts w:ascii="Courier New" w:hAnsi="Courier New" w:cs="Courier New"/>
          <w:color w:val="0000FF"/>
          <w:sz w:val="18"/>
          <w:szCs w:val="18"/>
          <w:lang w:val="en-US"/>
        </w:rPr>
        <w:t>x^N</w:t>
      </w:r>
      <w:proofErr w:type="spellEnd"/>
      <w:r w:rsidRPr="00FC55B8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using the Horner Scheme.'</w:t>
      </w:r>
      <w:r w:rsidRPr="00FC55B8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FC55B8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="00FC55B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+  </w:t>
      </w:r>
    </w:p>
    <w:p w:rsidR="009E7A88" w:rsidRPr="00FC55B8" w:rsidRDefault="00FC55B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C55B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="009E7A88" w:rsidRPr="00FC55B8">
        <w:rPr>
          <w:rFonts w:ascii="Courier New" w:hAnsi="Courier New" w:cs="Courier New"/>
          <w:color w:val="0000FF"/>
          <w:sz w:val="18"/>
          <w:szCs w:val="18"/>
          <w:lang w:val="en-US"/>
        </w:rPr>
        <w:t>'Enter N [2;8]:'</w:t>
      </w:r>
      <w:r w:rsidR="009E7A88" w:rsidRPr="00FC55B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N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 &g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N &l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9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[2;8]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 (enter number from interval [2;8])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SetLength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, N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Temp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= Length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-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Temp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(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Enter 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 element of the sequence [1;8]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try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]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g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&l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9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[1;8]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 (enter number from interval [1;8])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Enter X [1;8]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try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X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g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lt;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9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Enter number from interval [1;8]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9E7A88">
        <w:rPr>
          <w:rFonts w:ascii="Courier New" w:hAnsi="Courier New" w:cs="Courier New"/>
          <w:color w:val="0000FF"/>
          <w:sz w:val="18"/>
          <w:szCs w:val="18"/>
          <w:lang w:val="en-US"/>
        </w:rPr>
        <w:t>'Check entered data (enter number from interval [1;8]):'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Sum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= 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N -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* X +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N -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]) * X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Temp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= Length(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-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>3</w:t>
      </w: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Temp </w:t>
      </w:r>
      <w:proofErr w:type="spellStart"/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wnto</w:t>
      </w:r>
      <w:proofErr w:type="spellEnd"/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</w:t>
      </w:r>
      <w:r w:rsidRPr="009E7A88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E7A88" w:rsidRPr="009E7A88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Sum :</w:t>
      </w:r>
      <w:proofErr w:type="gram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(Sum + 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MyArray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>]) * X;</w:t>
      </w:r>
    </w:p>
    <w:p w:rsidR="009E7A88" w:rsidRPr="00F934D3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9E7A88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="00F934D3"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>(Sum);</w:t>
      </w:r>
    </w:p>
    <w:p w:rsidR="009E7A88" w:rsidRPr="00F934D3" w:rsidRDefault="009E7A88" w:rsidP="009E7A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BC1529" w:rsidRPr="00F934D3" w:rsidRDefault="009E7A88" w:rsidP="009E7A88">
      <w:pPr>
        <w:spacing w:after="0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F934D3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F934D3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9E7A88" w:rsidRDefault="009E7A88" w:rsidP="00F355E4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4567BB" w:rsidRPr="00F934D3" w:rsidRDefault="004567BB" w:rsidP="00F355E4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131A4E" w:rsidRPr="00F934D3" w:rsidRDefault="00131A4E" w:rsidP="00F355E4">
      <w:pPr>
        <w:pStyle w:val="a3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t>Код</w:t>
      </w:r>
      <w:r w:rsidRPr="00F934D3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6F64BB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7D2CA8" w:rsidRDefault="00131A4E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F934D3" w:rsidRPr="00F934D3" w:rsidRDefault="00F934D3" w:rsidP="004567BB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#</w:t>
      </w:r>
      <w:proofErr w:type="spellStart"/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include</w:t>
      </w:r>
      <w:proofErr w:type="spellEnd"/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 xml:space="preserve"> &lt;</w:t>
      </w:r>
      <w:proofErr w:type="spellStart"/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stdio.h</w:t>
      </w:r>
      <w:proofErr w:type="spellEnd"/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&gt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proofErr w:type="spellStart"/>
      <w:r w:rsidRPr="004567BB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gram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ain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{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r w:rsidRPr="004567BB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X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N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proofErr w:type="gram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yArray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[</w:t>
      </w:r>
      <w:proofErr w:type="gramEnd"/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8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]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Sum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4567BB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This program calculates A1*x + A2*x^2 + A3*x^3...AN*</w:t>
      </w:r>
      <w:proofErr w:type="spellStart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x^N</w:t>
      </w:r>
      <w:proofErr w:type="spell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 xml:space="preserve"> using the Horner </w:t>
      </w:r>
    </w:p>
    <w:p w:rsidR="00F934D3" w:rsidRPr="00F934D3" w:rsidRDefault="004567BB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>
        <w:rPr>
          <w:rFonts w:ascii="Consolas" w:eastAsia="Times New Roman" w:hAnsi="Consolas" w:cs="Consolas"/>
          <w:color w:val="000066"/>
          <w:sz w:val="24"/>
          <w:szCs w:val="24"/>
          <w:lang w:eastAsia="ru-RU"/>
        </w:rPr>
        <w:t xml:space="preserve">            </w:t>
      </w:r>
      <w:r w:rsidR="00F934D3"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Scheme. </w:t>
      </w:r>
      <w:r w:rsidR="00F934D3"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</w:t>
      </w:r>
      <w:proofErr w:type="spellStart"/>
      <w:r w:rsidR="00F934D3"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n</w:t>
      </w:r>
      <w:r w:rsidR="00F934D3"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Enter</w:t>
      </w:r>
      <w:proofErr w:type="spellEnd"/>
      <w:r w:rsidR="00F934D3"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 xml:space="preserve"> N [1;8</w:t>
      </w:r>
      <w:proofErr w:type="gramStart"/>
      <w:r w:rsidR="00F934D3"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]:</w:t>
      </w:r>
      <w:r w:rsidR="00F934D3"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</w:t>
      </w:r>
      <w:proofErr w:type="gramEnd"/>
      <w:r w:rsidR="00F934D3"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n</w:t>
      </w:r>
      <w:r w:rsidR="00F934D3"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="00F934D3"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="00F934D3"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scan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%d"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amp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N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4567BB">
        <w:rPr>
          <w:rFonts w:ascii="Consolas" w:eastAsia="Times New Roman" w:hAnsi="Consolas" w:cs="Consolas"/>
          <w:color w:val="B1B100"/>
          <w:sz w:val="24"/>
          <w:szCs w:val="24"/>
          <w:lang w:val="en-US" w:eastAsia="ru-RU"/>
        </w:rPr>
        <w:t>if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gramStart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N</w:t>
      </w:r>
      <w:proofErr w:type="gram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gt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2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amp;&amp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N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lt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8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{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r w:rsidRPr="004567BB">
        <w:rPr>
          <w:rFonts w:ascii="Consolas" w:eastAsia="Times New Roman" w:hAnsi="Consolas" w:cs="Consolas"/>
          <w:color w:val="B1B100"/>
          <w:sz w:val="24"/>
          <w:szCs w:val="24"/>
          <w:lang w:val="en-US" w:eastAsia="ru-RU"/>
        </w:rPr>
        <w:t>for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spellStart"/>
      <w:r w:rsidRPr="004567BB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=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0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lt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N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++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{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Enter %d element of the sequence [1;8]:</w:t>
      </w:r>
      <w:r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+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1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scan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%d</w:t>
      </w:r>
      <w:r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amp;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yArray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[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]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}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Enter X [1;8]:</w:t>
      </w:r>
      <w:r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scan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%d</w:t>
      </w:r>
      <w:r w:rsidRPr="004567BB">
        <w:rPr>
          <w:rFonts w:ascii="Consolas" w:eastAsia="Times New Roman" w:hAnsi="Consolas" w:cs="Consolas"/>
          <w:b/>
          <w:bCs/>
          <w:color w:val="000099"/>
          <w:sz w:val="24"/>
          <w:szCs w:val="24"/>
          <w:lang w:val="en-US" w:eastAsia="ru-RU"/>
        </w:rPr>
        <w:t>\n</w:t>
      </w:r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amp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X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Sum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=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spellStart"/>
      <w:proofErr w:type="gram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yArray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[</w:t>
      </w:r>
      <w:proofErr w:type="gram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N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-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1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]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*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X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+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yArray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[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N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-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2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]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r w:rsidRPr="004567BB">
        <w:rPr>
          <w:rFonts w:ascii="Consolas" w:eastAsia="Times New Roman" w:hAnsi="Consolas" w:cs="Consolas"/>
          <w:color w:val="B1B100"/>
          <w:sz w:val="24"/>
          <w:szCs w:val="24"/>
          <w:lang w:val="en-US" w:eastAsia="ru-RU"/>
        </w:rPr>
        <w:t>for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spellStart"/>
      <w:r w:rsidRPr="004567BB">
        <w:rPr>
          <w:rFonts w:ascii="Consolas" w:eastAsia="Times New Roman" w:hAnsi="Consolas" w:cs="Consolas"/>
          <w:color w:val="993333"/>
          <w:sz w:val="24"/>
          <w:szCs w:val="24"/>
          <w:lang w:val="en-US" w:eastAsia="ru-RU"/>
        </w:rPr>
        <w:t>int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=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N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-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3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&gt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val="en-US" w:eastAsia="ru-RU"/>
        </w:rPr>
        <w:t>0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--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     Sum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=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Sum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+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MyArray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[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i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])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*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X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eastAsia="ru-RU"/>
        </w:rPr>
        <w:t>print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eastAsia="ru-RU"/>
        </w:rPr>
        <w:t>"%d"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,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proofErr w:type="spellStart"/>
      <w:r w:rsidRPr="00F934D3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Sum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   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}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   </w:t>
      </w:r>
      <w:proofErr w:type="spellStart"/>
      <w:r w:rsidRPr="004567BB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else</w:t>
      </w:r>
      <w:proofErr w:type="spellEnd"/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     </w:t>
      </w:r>
      <w:proofErr w:type="spellStart"/>
      <w:proofErr w:type="gramStart"/>
      <w:r w:rsidRPr="004567BB">
        <w:rPr>
          <w:rFonts w:ascii="Consolas" w:eastAsia="Times New Roman" w:hAnsi="Consolas" w:cs="Consolas"/>
          <w:color w:val="000066"/>
          <w:sz w:val="24"/>
          <w:szCs w:val="24"/>
          <w:lang w:val="en-US" w:eastAsia="ru-RU"/>
        </w:rPr>
        <w:t>printf</w:t>
      </w:r>
      <w:proofErr w:type="spellEnd"/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(</w:t>
      </w:r>
      <w:proofErr w:type="gramEnd"/>
      <w:r w:rsidRPr="004567BB">
        <w:rPr>
          <w:rFonts w:ascii="Consolas" w:eastAsia="Times New Roman" w:hAnsi="Consolas" w:cs="Consolas"/>
          <w:color w:val="FF0000"/>
          <w:sz w:val="24"/>
          <w:szCs w:val="24"/>
          <w:lang w:val="en-US" w:eastAsia="ru-RU"/>
        </w:rPr>
        <w:t>"Enter number from interval [2;8]."</w:t>
      </w:r>
      <w:r w:rsidRPr="004567BB">
        <w:rPr>
          <w:rFonts w:ascii="Consolas" w:eastAsia="Times New Roman" w:hAnsi="Consolas" w:cs="Consolas"/>
          <w:color w:val="009900"/>
          <w:sz w:val="24"/>
          <w:szCs w:val="24"/>
          <w:lang w:val="en-US" w:eastAsia="ru-RU"/>
        </w:rPr>
        <w:t>)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val="en-US" w:eastAsia="ru-RU"/>
        </w:rPr>
        <w:t>;</w:t>
      </w: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 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</w:pPr>
      <w:r w:rsidRPr="00F934D3">
        <w:rPr>
          <w:rFonts w:ascii="Consolas" w:eastAsia="Times New Roman" w:hAnsi="Consolas" w:cs="Consolas"/>
          <w:color w:val="333333"/>
          <w:sz w:val="24"/>
          <w:szCs w:val="24"/>
          <w:lang w:val="en-US" w:eastAsia="ru-RU"/>
        </w:rPr>
        <w:t>    </w:t>
      </w:r>
      <w:proofErr w:type="spellStart"/>
      <w:r w:rsidRPr="004567BB">
        <w:rPr>
          <w:rFonts w:ascii="Consolas" w:eastAsia="Times New Roman" w:hAnsi="Consolas" w:cs="Consolas"/>
          <w:color w:val="B1B100"/>
          <w:sz w:val="24"/>
          <w:szCs w:val="24"/>
          <w:lang w:eastAsia="ru-RU"/>
        </w:rPr>
        <w:t>return</w:t>
      </w:r>
      <w:proofErr w:type="spellEnd"/>
      <w:r w:rsidRPr="00F934D3">
        <w:rPr>
          <w:rFonts w:ascii="Consolas" w:eastAsia="Times New Roman" w:hAnsi="Consolas" w:cs="Consolas"/>
          <w:color w:val="333333"/>
          <w:sz w:val="24"/>
          <w:szCs w:val="24"/>
          <w:lang w:eastAsia="ru-RU"/>
        </w:rPr>
        <w:t> </w:t>
      </w:r>
      <w:r w:rsidRPr="004567BB">
        <w:rPr>
          <w:rFonts w:ascii="Consolas" w:eastAsia="Times New Roman" w:hAnsi="Consolas" w:cs="Consolas"/>
          <w:color w:val="0000DD"/>
          <w:sz w:val="24"/>
          <w:szCs w:val="24"/>
          <w:lang w:eastAsia="ru-RU"/>
        </w:rPr>
        <w:t>0</w:t>
      </w:r>
      <w:r w:rsidRPr="004567BB">
        <w:rPr>
          <w:rFonts w:ascii="Consolas" w:eastAsia="Times New Roman" w:hAnsi="Consolas" w:cs="Consolas"/>
          <w:color w:val="339933"/>
          <w:sz w:val="24"/>
          <w:szCs w:val="24"/>
          <w:lang w:eastAsia="ru-RU"/>
        </w:rPr>
        <w:t>;</w:t>
      </w:r>
    </w:p>
    <w:p w:rsidR="00F934D3" w:rsidRPr="00F934D3" w:rsidRDefault="00F934D3" w:rsidP="00F934D3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sz w:val="18"/>
          <w:szCs w:val="18"/>
          <w:lang w:eastAsia="ru-RU"/>
        </w:rPr>
      </w:pPr>
      <w:r w:rsidRPr="004567BB">
        <w:rPr>
          <w:rFonts w:ascii="Consolas" w:eastAsia="Times New Roman" w:hAnsi="Consolas" w:cs="Consolas"/>
          <w:color w:val="009900"/>
          <w:sz w:val="24"/>
          <w:szCs w:val="24"/>
          <w:lang w:eastAsia="ru-RU"/>
        </w:rPr>
        <w:t>}</w:t>
      </w:r>
    </w:p>
    <w:p w:rsidR="009E7A88" w:rsidRPr="009E7A88" w:rsidRDefault="009E7A88" w:rsidP="009E7A88">
      <w:pPr>
        <w:shd w:val="clear" w:color="auto" w:fill="FFFFFF"/>
        <w:spacing w:after="0" w:line="240" w:lineRule="auto"/>
        <w:ind w:left="-195"/>
        <w:textAlignment w:val="top"/>
        <w:rPr>
          <w:rFonts w:ascii="Courier New" w:eastAsia="Times New Roman" w:hAnsi="Courier New" w:cs="Courier New"/>
          <w:color w:val="333333"/>
          <w:sz w:val="18"/>
          <w:szCs w:val="18"/>
          <w:lang w:eastAsia="ru-RU"/>
        </w:rPr>
      </w:pPr>
    </w:p>
    <w:p w:rsidR="009E7A88" w:rsidRDefault="009E7A88" w:rsidP="009E7A88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954FDA" w:rsidRPr="00954FDA" w:rsidRDefault="00954FDA" w:rsidP="00954FDA">
      <w:pPr>
        <w:shd w:val="clear" w:color="auto" w:fill="FFFFFF"/>
        <w:spacing w:after="0" w:line="240" w:lineRule="auto"/>
        <w:ind w:left="-195"/>
        <w:textAlignment w:val="top"/>
        <w:rPr>
          <w:rFonts w:ascii="Consolas" w:eastAsia="Times New Roman" w:hAnsi="Consolas" w:cs="Consolas"/>
          <w:color w:val="333333"/>
          <w:lang w:eastAsia="ru-RU"/>
        </w:rPr>
      </w:pPr>
    </w:p>
    <w:p w:rsidR="00050D6B" w:rsidRPr="00C60858" w:rsidRDefault="00050D6B" w:rsidP="00D53AA1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645B7" w:rsidRDefault="007645B7" w:rsidP="00FE5B31">
      <w:pPr>
        <w:spacing w:after="0"/>
        <w:rPr>
          <w:b/>
          <w:sz w:val="24"/>
          <w:szCs w:val="24"/>
          <w:lang w:val="x-none"/>
        </w:rPr>
      </w:pPr>
    </w:p>
    <w:p w:rsidR="007645B7" w:rsidRDefault="007645B7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615ED3" w:rsidRDefault="00615ED3" w:rsidP="00FE5B31">
      <w:pPr>
        <w:spacing w:after="0"/>
        <w:rPr>
          <w:b/>
          <w:sz w:val="24"/>
          <w:szCs w:val="24"/>
          <w:lang w:val="x-none"/>
        </w:rPr>
      </w:pPr>
    </w:p>
    <w:p w:rsidR="00170F65" w:rsidRDefault="00170F65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131A4E" w:rsidRDefault="00131A4E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E5B31">
      <w:pPr>
        <w:spacing w:after="0"/>
        <w:rPr>
          <w:b/>
          <w:sz w:val="24"/>
          <w:szCs w:val="24"/>
          <w:lang w:val="x-none"/>
        </w:rPr>
      </w:pPr>
    </w:p>
    <w:p w:rsidR="00BC1529" w:rsidRDefault="00BC1529" w:rsidP="00F934D3">
      <w:pPr>
        <w:pStyle w:val="a3"/>
        <w:rPr>
          <w:rFonts w:ascii="Times New Roman" w:hAnsi="Times New Roman" w:cs="Times New Roman"/>
          <w:b/>
          <w:sz w:val="36"/>
          <w:szCs w:val="36"/>
        </w:rPr>
      </w:pPr>
    </w:p>
    <w:p w:rsidR="00530A68" w:rsidRDefault="00264F0F" w:rsidP="00BC1529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954FDA" w:rsidRDefault="00954FDA" w:rsidP="00954FD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54FDA" w:rsidRPr="001C334B" w:rsidRDefault="00F934D3" w:rsidP="00BC1529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eastAsia="ru-RU"/>
        </w:rPr>
        <w:drawing>
          <wp:inline distT="0" distB="0" distL="0" distR="0">
            <wp:extent cx="6432550" cy="3242945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32550" cy="324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954FDA" w:rsidRDefault="00954FDA" w:rsidP="00954FDA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60858">
        <w:rPr>
          <w:rFonts w:ascii="Times New Roman" w:hAnsi="Times New Roman" w:cs="Times New Roman"/>
          <w:b/>
          <w:sz w:val="36"/>
          <w:szCs w:val="36"/>
        </w:rPr>
        <w:t>(</w:t>
      </w:r>
      <w:r w:rsidRPr="006F64BB">
        <w:rPr>
          <w:rFonts w:ascii="Times New Roman" w:hAnsi="Times New Roman" w:cs="Times New Roman"/>
          <w:b/>
          <w:sz w:val="36"/>
          <w:szCs w:val="36"/>
        </w:rPr>
        <w:t>С</w:t>
      </w:r>
      <w:r w:rsidRPr="00C60858">
        <w:rPr>
          <w:rFonts w:ascii="Times New Roman" w:hAnsi="Times New Roman" w:cs="Times New Roman"/>
          <w:b/>
          <w:sz w:val="36"/>
          <w:szCs w:val="36"/>
        </w:rPr>
        <w:t>)</w:t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1C334B" w:rsidRDefault="00F934D3" w:rsidP="00170F65">
      <w:pPr>
        <w:pStyle w:val="a3"/>
        <w:rPr>
          <w:noProof/>
          <w:lang w:val="en-US"/>
        </w:rPr>
      </w:pPr>
      <w:r>
        <w:rPr>
          <w:noProof/>
          <w:lang w:eastAsia="ru-RU"/>
        </w:rPr>
        <w:drawing>
          <wp:anchor distT="0" distB="0" distL="114300" distR="114300" simplePos="0" relativeHeight="251660288" behindDoc="1" locked="0" layoutInCell="1" allowOverlap="1" wp14:anchorId="0B482398" wp14:editId="698A37E9">
            <wp:simplePos x="0" y="0"/>
            <wp:positionH relativeFrom="column">
              <wp:posOffset>490249</wp:posOffset>
            </wp:positionH>
            <wp:positionV relativeFrom="paragraph">
              <wp:posOffset>27940</wp:posOffset>
            </wp:positionV>
            <wp:extent cx="6230620" cy="2519680"/>
            <wp:effectExtent l="0" t="0" r="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0620" cy="251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1C334B" w:rsidRDefault="001C334B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lang w:val="en-US"/>
        </w:rPr>
      </w:pPr>
    </w:p>
    <w:p w:rsidR="00530A68" w:rsidRDefault="00530A68" w:rsidP="00170F65">
      <w:pPr>
        <w:pStyle w:val="a3"/>
        <w:rPr>
          <w:noProof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9172B2" w:rsidRDefault="009172B2" w:rsidP="00170F65">
      <w:pPr>
        <w:pStyle w:val="a3"/>
        <w:rPr>
          <w:noProof/>
          <w:lang w:val="en-US"/>
        </w:rPr>
      </w:pPr>
    </w:p>
    <w:p w:rsidR="00264F0F" w:rsidRDefault="00264F0F" w:rsidP="00170F65">
      <w:pPr>
        <w:pStyle w:val="a3"/>
        <w:rPr>
          <w:noProof/>
          <w:lang w:val="en-US"/>
        </w:rPr>
      </w:pPr>
    </w:p>
    <w:p w:rsidR="00264F0F" w:rsidRPr="00DD178D" w:rsidRDefault="00264F0F" w:rsidP="00170F65">
      <w:pPr>
        <w:pStyle w:val="a3"/>
      </w:pPr>
    </w:p>
    <w:p w:rsidR="000412C9" w:rsidRDefault="000412C9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9A593A" w:rsidRDefault="009A593A" w:rsidP="006F64BB">
      <w:pPr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7B7589" w:rsidRDefault="007B7589" w:rsidP="00CC1167">
      <w:pPr>
        <w:jc w:val="center"/>
        <w:rPr>
          <w:noProof/>
          <w:lang w:eastAsia="ru-RU"/>
        </w:rPr>
      </w:pPr>
    </w:p>
    <w:p w:rsidR="00E01C96" w:rsidRDefault="00E01C96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4567BB" w:rsidRDefault="004567BB" w:rsidP="00CC1167">
      <w:pPr>
        <w:jc w:val="center"/>
      </w:pPr>
    </w:p>
    <w:p w:rsidR="00F934D3" w:rsidRDefault="00F934D3" w:rsidP="00F934D3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70.45pt;margin-top:-2.2pt;width:465.5pt;height:827.15pt;z-index:251659264;mso-position-horizontal-relative:text;mso-position-vertical-relative:text">
            <v:imagedata r:id="rId8" o:title=""/>
          </v:shape>
          <o:OLEObject Type="Embed" ProgID="Visio.Drawing.11" ShapeID="_x0000_s1027" DrawAspect="Content" ObjectID="_1599607695" r:id="rId9"/>
        </w:object>
      </w:r>
      <w:r>
        <w:rPr>
          <w:rFonts w:ascii="Times New Roman" w:hAnsi="Times New Roman" w:cs="Times New Roman"/>
          <w:b/>
          <w:sz w:val="36"/>
          <w:szCs w:val="36"/>
        </w:rPr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итма</w:t>
      </w: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p w:rsidR="00F934D3" w:rsidRDefault="00F934D3" w:rsidP="00CC1167">
      <w:pPr>
        <w:jc w:val="center"/>
      </w:pPr>
    </w:p>
    <w:sectPr w:rsidR="00F934D3" w:rsidSect="009E7A88">
      <w:pgSz w:w="11906" w:h="16838"/>
      <w:pgMar w:top="142" w:right="282" w:bottom="142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charset w:val="CC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31A4E"/>
    <w:rsid w:val="00170F65"/>
    <w:rsid w:val="00173D96"/>
    <w:rsid w:val="001A3838"/>
    <w:rsid w:val="001C334B"/>
    <w:rsid w:val="00202544"/>
    <w:rsid w:val="002302EE"/>
    <w:rsid w:val="0025407F"/>
    <w:rsid w:val="00264F0F"/>
    <w:rsid w:val="002B299C"/>
    <w:rsid w:val="002C5692"/>
    <w:rsid w:val="002D29F1"/>
    <w:rsid w:val="002E4DCA"/>
    <w:rsid w:val="00341B73"/>
    <w:rsid w:val="00343A87"/>
    <w:rsid w:val="003802C8"/>
    <w:rsid w:val="0038118F"/>
    <w:rsid w:val="003E3B5B"/>
    <w:rsid w:val="003F63E0"/>
    <w:rsid w:val="0041726D"/>
    <w:rsid w:val="004368A0"/>
    <w:rsid w:val="004567BB"/>
    <w:rsid w:val="00462AEA"/>
    <w:rsid w:val="00472BD9"/>
    <w:rsid w:val="00474F0B"/>
    <w:rsid w:val="004F1642"/>
    <w:rsid w:val="00523D8C"/>
    <w:rsid w:val="00530A68"/>
    <w:rsid w:val="00551F78"/>
    <w:rsid w:val="00560CE2"/>
    <w:rsid w:val="0057174A"/>
    <w:rsid w:val="005F0205"/>
    <w:rsid w:val="00615ED3"/>
    <w:rsid w:val="00686959"/>
    <w:rsid w:val="006D0A3E"/>
    <w:rsid w:val="006D1983"/>
    <w:rsid w:val="006D67AC"/>
    <w:rsid w:val="006F64BB"/>
    <w:rsid w:val="0072204C"/>
    <w:rsid w:val="007353E8"/>
    <w:rsid w:val="00741169"/>
    <w:rsid w:val="007642C9"/>
    <w:rsid w:val="007645B7"/>
    <w:rsid w:val="00766362"/>
    <w:rsid w:val="00783353"/>
    <w:rsid w:val="0079288B"/>
    <w:rsid w:val="007B7589"/>
    <w:rsid w:val="007D2CA8"/>
    <w:rsid w:val="007D4B18"/>
    <w:rsid w:val="007F1606"/>
    <w:rsid w:val="00884C8C"/>
    <w:rsid w:val="008875EE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36DF2"/>
    <w:rsid w:val="00A72052"/>
    <w:rsid w:val="00AB6670"/>
    <w:rsid w:val="00AF0397"/>
    <w:rsid w:val="00AF32B8"/>
    <w:rsid w:val="00B2622D"/>
    <w:rsid w:val="00B96FF2"/>
    <w:rsid w:val="00BC1529"/>
    <w:rsid w:val="00C222DD"/>
    <w:rsid w:val="00C60858"/>
    <w:rsid w:val="00CC1167"/>
    <w:rsid w:val="00D31586"/>
    <w:rsid w:val="00D45351"/>
    <w:rsid w:val="00D52FD5"/>
    <w:rsid w:val="00D53AA1"/>
    <w:rsid w:val="00D85113"/>
    <w:rsid w:val="00DB5871"/>
    <w:rsid w:val="00DC43CE"/>
    <w:rsid w:val="00DD178D"/>
    <w:rsid w:val="00DF6E24"/>
    <w:rsid w:val="00E01C96"/>
    <w:rsid w:val="00E34D63"/>
    <w:rsid w:val="00E4532D"/>
    <w:rsid w:val="00E70E1C"/>
    <w:rsid w:val="00ED14C8"/>
    <w:rsid w:val="00EE16A2"/>
    <w:rsid w:val="00F355E4"/>
    <w:rsid w:val="00F934D3"/>
    <w:rsid w:val="00F9628C"/>
    <w:rsid w:val="00F96C74"/>
    <w:rsid w:val="00FC55B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449952E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A54A2B-0740-4B25-9AF2-7325BDCA77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5</Pages>
  <Words>475</Words>
  <Characters>271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5</cp:revision>
  <cp:lastPrinted>2016-09-14T19:41:00Z</cp:lastPrinted>
  <dcterms:created xsi:type="dcterms:W3CDTF">2018-09-25T22:32:00Z</dcterms:created>
  <dcterms:modified xsi:type="dcterms:W3CDTF">2018-09-27T23:42:00Z</dcterms:modified>
</cp:coreProperties>
</file>